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E90026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3.5pt" o:ole="">
            <v:imagedata r:id="rId7" o:title=""/>
          </v:shape>
          <o:OLEObject Type="Embed" ProgID="Visio.Drawing.15" ShapeID="_x0000_i1025" DrawAspect="Content" ObjectID="_1572612052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2612053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fldSimple w:instr=" SEQ Hình \* ARABIC ">
        <w:r>
          <w:rPr>
            <w:noProof/>
          </w:rPr>
          <w:t>2</w:t>
        </w:r>
      </w:fldSimple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</w:t>
      </w:r>
      <w:r w:rsidR="00E90026">
        <w:rPr>
          <w:b/>
        </w:rPr>
        <w:t>ThuePho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7804B3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33" type="#_x0000_t75" style="width:468.75pt;height:192pt" o:ole="">
            <v:imagedata r:id="rId11" o:title=""/>
          </v:shape>
          <o:OLEObject Type="Embed" ProgID="Visio.Drawing.15" ShapeID="_x0000_i1033" DrawAspect="Content" ObjectID="_1572612054" r:id="rId12"/>
        </w:object>
      </w:r>
      <w:bookmarkStart w:id="1" w:name="_GoBack"/>
      <w:bookmarkEnd w:id="1"/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2612055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8B3BE6" w:rsidP="000B0DEA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590925"/>
                  <wp:effectExtent l="0" t="0" r="9525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590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lastRenderedPageBreak/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2612056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2612057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2612058" r:id="rId23"/>
              </w:object>
            </w:r>
          </w:p>
        </w:tc>
      </w:tr>
    </w:tbl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804B3"/>
    <w:rsid w:val="00796742"/>
    <w:rsid w:val="007E58D3"/>
    <w:rsid w:val="00812BA3"/>
    <w:rsid w:val="00857197"/>
    <w:rsid w:val="008939AD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76878"/>
    <w:rsid w:val="00E90026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534951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C3A7FF1-695F-46D7-9768-C1469B583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4</Pages>
  <Words>583</Words>
  <Characters>332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6</cp:revision>
  <dcterms:created xsi:type="dcterms:W3CDTF">2017-11-18T12:31:00Z</dcterms:created>
  <dcterms:modified xsi:type="dcterms:W3CDTF">2017-11-19T08:54:00Z</dcterms:modified>
  <cp:contentStatus/>
</cp:coreProperties>
</file>